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8506F0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為台灣加油打氣專欄</w:t>
      </w:r>
      <w:r w:rsidR="00376079" w:rsidRPr="008506F0">
        <w:rPr>
          <w:rFonts w:ascii="標楷體" w:eastAsia="標楷體" w:hAnsi="標楷體" w:hint="eastAsia"/>
          <w:color w:val="000000" w:themeColor="text1"/>
        </w:rPr>
        <w:t>(152</w:t>
      </w:r>
      <w:r w:rsidRPr="008506F0">
        <w:rPr>
          <w:rFonts w:ascii="標楷體" w:eastAsia="標楷體" w:hAnsi="標楷體" w:hint="eastAsia"/>
          <w:color w:val="000000" w:themeColor="text1"/>
        </w:rPr>
        <w:t>)</w:t>
      </w:r>
      <w:r w:rsidR="00376079" w:rsidRPr="008506F0">
        <w:rPr>
          <w:rFonts w:ascii="標楷體" w:eastAsia="標楷體" w:hAnsi="標楷體" w:hint="eastAsia"/>
          <w:color w:val="000000" w:themeColor="text1"/>
        </w:rPr>
        <w:t>3D影像處理技術之應用</w:t>
      </w:r>
    </w:p>
    <w:p w:rsidR="00EF224B" w:rsidRPr="008506F0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</w:p>
    <w:p w:rsidR="00EF224B" w:rsidRPr="008506F0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李家同</w:t>
      </w:r>
    </w:p>
    <w:p w:rsidR="00EF224B" w:rsidRPr="008506F0" w:rsidRDefault="00EF224B" w:rsidP="00EF224B">
      <w:pPr>
        <w:jc w:val="center"/>
        <w:rPr>
          <w:rFonts w:ascii="標楷體" w:eastAsia="標楷體" w:hAnsi="標楷體"/>
          <w:color w:val="000000" w:themeColor="text1"/>
        </w:rPr>
      </w:pPr>
    </w:p>
    <w:p w:rsidR="00FA40BB" w:rsidRPr="008506F0" w:rsidRDefault="00EF224B" w:rsidP="00376079">
      <w:pPr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ab/>
      </w:r>
      <w:r w:rsidR="00376079" w:rsidRPr="008506F0">
        <w:rPr>
          <w:rFonts w:ascii="標楷體" w:eastAsia="標楷體" w:hAnsi="標楷體" w:hint="eastAsia"/>
          <w:color w:val="000000" w:themeColor="text1"/>
        </w:rPr>
        <w:t>我們通常的</w:t>
      </w:r>
      <w:proofErr w:type="gramStart"/>
      <w:r w:rsidR="00376079" w:rsidRPr="008506F0">
        <w:rPr>
          <w:rFonts w:ascii="標楷體" w:eastAsia="標楷體" w:hAnsi="標楷體" w:hint="eastAsia"/>
          <w:color w:val="000000" w:themeColor="text1"/>
        </w:rPr>
        <w:t>照相機所照出</w:t>
      </w:r>
      <w:proofErr w:type="gramEnd"/>
      <w:r w:rsidR="00376079" w:rsidRPr="008506F0">
        <w:rPr>
          <w:rFonts w:ascii="標楷體" w:eastAsia="標楷體" w:hAnsi="標楷體" w:hint="eastAsia"/>
          <w:color w:val="000000" w:themeColor="text1"/>
        </w:rPr>
        <w:t>的相片是2D的，可是越來越需要的是3D的，理由很簡單，我們的物體通常都是3D的</w:t>
      </w:r>
      <w:r w:rsidR="00697E78" w:rsidRPr="008506F0">
        <w:rPr>
          <w:rFonts w:ascii="標楷體" w:eastAsia="標楷體" w:hAnsi="標楷體" w:hint="eastAsia"/>
          <w:color w:val="000000" w:themeColor="text1"/>
        </w:rPr>
        <w:t>，現在假設</w:t>
      </w:r>
      <w:r w:rsidR="00FA40BB" w:rsidRPr="008506F0">
        <w:rPr>
          <w:rFonts w:ascii="標楷體" w:eastAsia="標楷體" w:hAnsi="標楷體" w:hint="eastAsia"/>
          <w:color w:val="000000" w:themeColor="text1"/>
        </w:rPr>
        <w:t>有一個工業上的零組件，我們要檢查這個零組件，就需要用到3D</w:t>
      </w:r>
      <w:r w:rsidR="00697E78" w:rsidRPr="008506F0">
        <w:rPr>
          <w:rFonts w:ascii="標楷體" w:eastAsia="標楷體" w:hAnsi="標楷體" w:hint="eastAsia"/>
          <w:color w:val="000000" w:themeColor="text1"/>
        </w:rPr>
        <w:t>影像的處理技術，</w:t>
      </w:r>
      <w:r w:rsidR="00FA40BB" w:rsidRPr="008506F0">
        <w:rPr>
          <w:rFonts w:ascii="標楷體" w:eastAsia="標楷體" w:hAnsi="標楷體" w:hint="eastAsia"/>
          <w:color w:val="000000" w:themeColor="text1"/>
        </w:rPr>
        <w:t>請看圖一</w:t>
      </w:r>
      <w:r w:rsidR="00697E78" w:rsidRPr="008506F0">
        <w:rPr>
          <w:rFonts w:ascii="標楷體" w:eastAsia="標楷體" w:hAnsi="標楷體" w:hint="eastAsia"/>
          <w:color w:val="000000" w:themeColor="text1"/>
        </w:rPr>
        <w:t>。</w:t>
      </w:r>
    </w:p>
    <w:p w:rsidR="00FA40BB" w:rsidRPr="008506F0" w:rsidRDefault="00FA40BB" w:rsidP="00376079">
      <w:pPr>
        <w:rPr>
          <w:rFonts w:ascii="標楷體" w:eastAsia="標楷體" w:hAnsi="標楷體"/>
          <w:color w:val="000000" w:themeColor="text1"/>
        </w:rPr>
      </w:pPr>
      <w:r w:rsidRPr="008506F0">
        <w:rPr>
          <w:noProof/>
          <w:color w:val="000000" w:themeColor="text1"/>
        </w:rPr>
        <w:drawing>
          <wp:anchor distT="0" distB="0" distL="114300" distR="114300" simplePos="0" relativeHeight="251659264" behindDoc="0" locked="0" layoutInCell="1" allowOverlap="1" wp14:anchorId="41F41C9D" wp14:editId="4CFA7D97">
            <wp:simplePos x="0" y="0"/>
            <wp:positionH relativeFrom="column">
              <wp:posOffset>1146511</wp:posOffset>
            </wp:positionH>
            <wp:positionV relativeFrom="paragraph">
              <wp:posOffset>122433</wp:posOffset>
            </wp:positionV>
            <wp:extent cx="2973070" cy="868680"/>
            <wp:effectExtent l="0" t="0" r="0" b="7620"/>
            <wp:wrapNone/>
            <wp:docPr id="24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7307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506F0">
        <w:rPr>
          <w:rFonts w:ascii="標楷體" w:eastAsia="標楷體" w:hAnsi="標楷體" w:hint="eastAsia"/>
          <w:color w:val="000000" w:themeColor="text1"/>
        </w:rPr>
        <w:t xml:space="preserve">             </w:t>
      </w:r>
    </w:p>
    <w:p w:rsidR="00FA40BB" w:rsidRPr="008506F0" w:rsidRDefault="00FA40BB" w:rsidP="00376079">
      <w:pPr>
        <w:rPr>
          <w:rFonts w:ascii="標楷體" w:eastAsia="標楷體" w:hAnsi="標楷體"/>
          <w:color w:val="000000" w:themeColor="text1"/>
        </w:rPr>
      </w:pPr>
    </w:p>
    <w:p w:rsidR="00FA40BB" w:rsidRPr="008506F0" w:rsidRDefault="00FA40BB" w:rsidP="00376079">
      <w:pPr>
        <w:rPr>
          <w:rFonts w:ascii="標楷體" w:eastAsia="標楷體" w:hAnsi="標楷體"/>
          <w:color w:val="000000" w:themeColor="text1"/>
        </w:rPr>
      </w:pPr>
    </w:p>
    <w:p w:rsidR="00FA40BB" w:rsidRPr="008506F0" w:rsidRDefault="00FA40BB" w:rsidP="00376079">
      <w:pPr>
        <w:rPr>
          <w:rFonts w:ascii="標楷體" w:eastAsia="標楷體" w:hAnsi="標楷體"/>
          <w:noProof/>
          <w:color w:val="000000" w:themeColor="text1"/>
        </w:rPr>
      </w:pPr>
    </w:p>
    <w:p w:rsidR="001011CB" w:rsidRPr="008506F0" w:rsidRDefault="001011C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40BB" w:rsidRPr="008506F0" w:rsidRDefault="00FA40BB" w:rsidP="00911785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一</w:t>
      </w:r>
    </w:p>
    <w:p w:rsidR="00FA40BB" w:rsidRPr="008506F0" w:rsidRDefault="00FA40B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7A6699" w:rsidRPr="008506F0" w:rsidRDefault="00FA40BB" w:rsidP="00697E78">
      <w:pPr>
        <w:ind w:firstLine="480"/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一其實是水管</w:t>
      </w:r>
      <w:r w:rsidR="007A6699" w:rsidRPr="008506F0">
        <w:rPr>
          <w:rFonts w:ascii="標楷體" w:eastAsia="標楷體" w:hAnsi="標楷體" w:hint="eastAsia"/>
          <w:noProof/>
          <w:color w:val="000000" w:themeColor="text1"/>
        </w:rPr>
        <w:t>的一部分</w:t>
      </w:r>
      <w:r w:rsidR="00911785" w:rsidRPr="008506F0">
        <w:rPr>
          <w:rFonts w:ascii="標楷體" w:eastAsia="標楷體" w:hAnsi="標楷體" w:hint="eastAsia"/>
          <w:noProof/>
          <w:color w:val="000000" w:themeColor="text1"/>
        </w:rPr>
        <w:t>，</w:t>
      </w:r>
      <w:r w:rsidR="00697E78" w:rsidRPr="008506F0">
        <w:rPr>
          <w:rFonts w:ascii="標楷體" w:eastAsia="標楷體" w:hAnsi="標楷體" w:hint="eastAsia"/>
          <w:noProof/>
          <w:color w:val="000000" w:themeColor="text1"/>
        </w:rPr>
        <w:t>是經由一種電腦繪圖的技術所構成的，</w:t>
      </w:r>
      <w:r w:rsidR="007A6699" w:rsidRPr="008506F0">
        <w:rPr>
          <w:rFonts w:ascii="標楷體" w:eastAsia="標楷體" w:hAnsi="標楷體" w:hint="eastAsia"/>
          <w:noProof/>
          <w:color w:val="000000" w:themeColor="text1"/>
        </w:rPr>
        <w:t>這是理想中的一個零組件，可是真正做出來的零組件，當然不可能是如此的完美，這時我們就用一個</w:t>
      </w:r>
      <w:r w:rsidR="0004644B" w:rsidRPr="008506F0">
        <w:rPr>
          <w:rFonts w:ascii="標楷體" w:eastAsia="標楷體" w:hAnsi="標楷體" w:hint="eastAsia"/>
          <w:noProof/>
          <w:color w:val="000000" w:themeColor="text1"/>
        </w:rPr>
        <w:t>3D</w:t>
      </w:r>
      <w:r w:rsidR="00911785" w:rsidRPr="008506F0">
        <w:rPr>
          <w:rFonts w:ascii="標楷體" w:eastAsia="標楷體" w:hAnsi="標楷體" w:hint="eastAsia"/>
          <w:noProof/>
          <w:color w:val="000000" w:themeColor="text1"/>
        </w:rPr>
        <w:t>照相機對著一個做出來的零組件照相，照相的結果如</w:t>
      </w:r>
      <w:r w:rsidR="0004644B" w:rsidRPr="008506F0">
        <w:rPr>
          <w:rFonts w:ascii="標楷體" w:eastAsia="標楷體" w:hAnsi="標楷體" w:hint="eastAsia"/>
          <w:noProof/>
          <w:color w:val="000000" w:themeColor="text1"/>
        </w:rPr>
        <w:t>圖二。</w:t>
      </w:r>
    </w:p>
    <w:p w:rsidR="0004644B" w:rsidRPr="008506F0" w:rsidRDefault="0004644B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hint="eastAsia"/>
          <w:noProof/>
          <w:color w:val="000000" w:themeColor="text1"/>
        </w:rPr>
        <w:drawing>
          <wp:anchor distT="0" distB="0" distL="114300" distR="114300" simplePos="0" relativeHeight="251661312" behindDoc="0" locked="0" layoutInCell="1" allowOverlap="1" wp14:anchorId="69981E5B" wp14:editId="0BD17602">
            <wp:simplePos x="0" y="0"/>
            <wp:positionH relativeFrom="column">
              <wp:posOffset>1009650</wp:posOffset>
            </wp:positionH>
            <wp:positionV relativeFrom="paragraph">
              <wp:posOffset>116840</wp:posOffset>
            </wp:positionV>
            <wp:extent cx="3023870" cy="1539240"/>
            <wp:effectExtent l="0" t="0" r="5080" b="381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2387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4644B" w:rsidRPr="008506F0" w:rsidRDefault="0004644B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04644B" w:rsidRPr="008506F0" w:rsidRDefault="0004644B" w:rsidP="00911785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二</w:t>
      </w:r>
    </w:p>
    <w:p w:rsidR="0004644B" w:rsidRPr="008506F0" w:rsidRDefault="0004644B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500535" w:rsidRPr="008506F0" w:rsidRDefault="00772151" w:rsidP="00772151">
      <w:pPr>
        <w:ind w:firstLine="480"/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noProof/>
          <w:color w:val="000000" w:themeColor="text1"/>
        </w:rPr>
        <w:drawing>
          <wp:anchor distT="0" distB="0" distL="114300" distR="114300" simplePos="0" relativeHeight="251664384" behindDoc="0" locked="0" layoutInCell="1" allowOverlap="1" wp14:anchorId="116E8680" wp14:editId="582A8748">
            <wp:simplePos x="0" y="0"/>
            <wp:positionH relativeFrom="column">
              <wp:posOffset>1592783</wp:posOffset>
            </wp:positionH>
            <wp:positionV relativeFrom="paragraph">
              <wp:posOffset>594360</wp:posOffset>
            </wp:positionV>
            <wp:extent cx="2305580" cy="687629"/>
            <wp:effectExtent l="0" t="0" r="0" b="0"/>
            <wp:wrapNone/>
            <wp:docPr id="26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05580" cy="68762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0C4E" w:rsidRPr="008506F0">
        <w:rPr>
          <w:rFonts w:ascii="標楷體" w:eastAsia="標楷體" w:hAnsi="標楷體" w:hint="eastAsia"/>
          <w:noProof/>
          <w:color w:val="000000" w:themeColor="text1"/>
        </w:rPr>
        <w:t>首先要講的是，我們國家</w:t>
      </w:r>
      <w:r w:rsidR="00500535" w:rsidRPr="008506F0">
        <w:rPr>
          <w:rFonts w:ascii="標楷體" w:eastAsia="標楷體" w:hAnsi="標楷體" w:hint="eastAsia"/>
          <w:noProof/>
          <w:color w:val="000000" w:themeColor="text1"/>
        </w:rPr>
        <w:t>已經</w:t>
      </w:r>
      <w:r w:rsidR="00B00C4E" w:rsidRPr="008506F0">
        <w:rPr>
          <w:rFonts w:ascii="標楷體" w:eastAsia="標楷體" w:hAnsi="標楷體" w:hint="eastAsia"/>
          <w:noProof/>
          <w:color w:val="000000" w:themeColor="text1"/>
        </w:rPr>
        <w:t>有自己</w:t>
      </w:r>
      <w:r w:rsidR="00500535" w:rsidRPr="008506F0">
        <w:rPr>
          <w:rFonts w:ascii="標楷體" w:eastAsia="標楷體" w:hAnsi="標楷體" w:hint="eastAsia"/>
          <w:noProof/>
          <w:color w:val="000000" w:themeColor="text1"/>
        </w:rPr>
        <w:t>製造的3D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相機，雖然</w:t>
      </w:r>
      <w:r w:rsidR="00500535" w:rsidRPr="008506F0">
        <w:rPr>
          <w:rFonts w:ascii="標楷體" w:eastAsia="標楷體" w:hAnsi="標楷體" w:hint="eastAsia"/>
          <w:noProof/>
          <w:color w:val="000000" w:themeColor="text1"/>
        </w:rPr>
        <w:t>鏡頭仍然要向外國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購</w:t>
      </w:r>
      <w:r w:rsidR="00500535" w:rsidRPr="008506F0">
        <w:rPr>
          <w:rFonts w:ascii="標楷體" w:eastAsia="標楷體" w:hAnsi="標楷體" w:hint="eastAsia"/>
          <w:noProof/>
          <w:color w:val="000000" w:themeColor="text1"/>
        </w:rPr>
        <w:t>買，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但</w:t>
      </w:r>
      <w:r w:rsidR="00500535" w:rsidRPr="008506F0">
        <w:rPr>
          <w:rFonts w:ascii="標楷體" w:eastAsia="標楷體" w:hAnsi="標楷體" w:hint="eastAsia"/>
          <w:noProof/>
          <w:color w:val="000000" w:themeColor="text1"/>
        </w:rPr>
        <w:t>利用3D照相所照出來的影像，我們可以將產品的影像和電腦設計的影像比較如圖三</w:t>
      </w:r>
      <w:r w:rsidR="00FA60D4" w:rsidRPr="008506F0">
        <w:rPr>
          <w:rFonts w:ascii="標楷體" w:eastAsia="標楷體" w:hAnsi="標楷體" w:hint="eastAsia"/>
          <w:noProof/>
          <w:color w:val="000000" w:themeColor="text1"/>
        </w:rPr>
        <w:t>。</w:t>
      </w:r>
    </w:p>
    <w:p w:rsidR="00500535" w:rsidRDefault="00500535" w:rsidP="00770585">
      <w:pPr>
        <w:jc w:val="both"/>
        <w:rPr>
          <w:rFonts w:ascii="標楷體" w:eastAsia="標楷體" w:hAnsi="標楷體"/>
          <w:noProof/>
        </w:rPr>
      </w:pPr>
    </w:p>
    <w:p w:rsidR="00500535" w:rsidRDefault="00500535" w:rsidP="00770585">
      <w:pPr>
        <w:jc w:val="both"/>
        <w:rPr>
          <w:rFonts w:ascii="標楷體" w:eastAsia="標楷體" w:hAnsi="標楷體"/>
          <w:noProof/>
        </w:rPr>
      </w:pPr>
    </w:p>
    <w:p w:rsidR="00500535" w:rsidRPr="00500535" w:rsidRDefault="00772151" w:rsidP="00770585">
      <w:pPr>
        <w:jc w:val="both"/>
        <w:rPr>
          <w:rFonts w:ascii="標楷體" w:eastAsia="標楷體" w:hAnsi="標楷體"/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440AA20" wp14:editId="4FCB6CB5">
                <wp:simplePos x="0" y="0"/>
                <wp:positionH relativeFrom="column">
                  <wp:posOffset>2674544</wp:posOffset>
                </wp:positionH>
                <wp:positionV relativeFrom="paragraph">
                  <wp:posOffset>80010</wp:posOffset>
                </wp:positionV>
                <wp:extent cx="204825" cy="373075"/>
                <wp:effectExtent l="0" t="0" r="5080" b="8255"/>
                <wp:wrapNone/>
                <wp:docPr id="4" name="上-下雙向箭號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04825" cy="373075"/>
                        </a:xfrm>
                        <a:prstGeom prst="upDownArrow">
                          <a:avLst/>
                        </a:prstGeom>
                        <a:solidFill>
                          <a:srgbClr val="BBE0E3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上-下雙向箭號 3" o:spid="_x0000_s1026" type="#_x0000_t70" style="position:absolute;margin-left:210.6pt;margin-top:6.3pt;width:16.15pt;height:29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" adj=",5929" fillcolor="#bbe0e3" stroked="f">
                <v:stroke joinstyle="round"/>
              </v:shape>
            </w:pict>
          </mc:Fallback>
        </mc:AlternateContent>
      </w:r>
    </w:p>
    <w:p w:rsidR="00500535" w:rsidRDefault="00500535" w:rsidP="00500535">
      <w:pPr>
        <w:jc w:val="center"/>
      </w:pPr>
    </w:p>
    <w:p w:rsidR="00500535" w:rsidRDefault="00772151" w:rsidP="00500535">
      <w:pPr>
        <w:jc w:val="center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08A93109" wp14:editId="5DCACC7B">
            <wp:simplePos x="0" y="0"/>
            <wp:positionH relativeFrom="column">
              <wp:posOffset>1658722</wp:posOffset>
            </wp:positionH>
            <wp:positionV relativeFrom="paragraph">
              <wp:posOffset>54863</wp:posOffset>
            </wp:positionV>
            <wp:extent cx="2296972" cy="670577"/>
            <wp:effectExtent l="0" t="0" r="8255" b="0"/>
            <wp:wrapNone/>
            <wp:docPr id="1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10663" cy="6745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00535" w:rsidRDefault="00500535" w:rsidP="00500535">
      <w:pPr>
        <w:jc w:val="center"/>
      </w:pPr>
    </w:p>
    <w:p w:rsidR="00500535" w:rsidRDefault="00500535" w:rsidP="00772151"/>
    <w:p w:rsidR="00500535" w:rsidRPr="00772151" w:rsidRDefault="00500535" w:rsidP="00772151">
      <w:pPr>
        <w:jc w:val="center"/>
        <w:rPr>
          <w:rFonts w:ascii="標楷體" w:eastAsia="標楷體" w:hAnsi="標楷體"/>
        </w:rPr>
      </w:pPr>
      <w:r w:rsidRPr="00500535">
        <w:rPr>
          <w:rFonts w:ascii="標楷體" w:eastAsia="標楷體" w:hAnsi="標楷體" w:hint="eastAsia"/>
        </w:rPr>
        <w:t>圖三</w:t>
      </w:r>
    </w:p>
    <w:p w:rsidR="00500535" w:rsidRPr="008506F0" w:rsidRDefault="00FA60D4" w:rsidP="008506F0">
      <w:pPr>
        <w:ind w:firstLine="480"/>
        <w:rPr>
          <w:rFonts w:ascii="標楷體" w:eastAsia="標楷體" w:hAnsi="標楷體"/>
          <w:color w:val="000000" w:themeColor="text1"/>
        </w:rPr>
      </w:pPr>
      <w:bookmarkStart w:id="0" w:name="_GoBack"/>
      <w:bookmarkEnd w:id="0"/>
      <w:r w:rsidRPr="008506F0">
        <w:rPr>
          <w:rFonts w:ascii="標楷體" w:eastAsia="標楷體" w:hAnsi="標楷體" w:hint="eastAsia"/>
          <w:color w:val="000000" w:themeColor="text1"/>
        </w:rPr>
        <w:lastRenderedPageBreak/>
        <w:t>比較的結果如圖四。</w:t>
      </w:r>
    </w:p>
    <w:p w:rsidR="00FA60D4" w:rsidRPr="008506F0" w:rsidRDefault="00FA60D4" w:rsidP="00FA60D4">
      <w:pPr>
        <w:rPr>
          <w:rFonts w:ascii="標楷體" w:eastAsia="標楷體" w:hAnsi="標楷體"/>
          <w:color w:val="000000" w:themeColor="text1"/>
        </w:rPr>
      </w:pPr>
      <w:r w:rsidRPr="008506F0">
        <w:rPr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3BF66262" wp14:editId="762918DF">
                <wp:simplePos x="0" y="0"/>
                <wp:positionH relativeFrom="column">
                  <wp:posOffset>890905</wp:posOffset>
                </wp:positionH>
                <wp:positionV relativeFrom="paragraph">
                  <wp:posOffset>84455</wp:posOffset>
                </wp:positionV>
                <wp:extent cx="3328035" cy="1950085"/>
                <wp:effectExtent l="0" t="0" r="5715" b="0"/>
                <wp:wrapNone/>
                <wp:docPr id="5" name="群組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28035" cy="1950085"/>
                          <a:chOff x="0" y="0"/>
                          <a:chExt cx="3328446" cy="1950262"/>
                        </a:xfrm>
                      </wpg:grpSpPr>
                      <wpg:grpSp>
                        <wpg:cNvPr id="6" name="群組 6"/>
                        <wpg:cNvGrpSpPr/>
                        <wpg:grpSpPr>
                          <a:xfrm>
                            <a:off x="8964" y="0"/>
                            <a:ext cx="3319480" cy="1772273"/>
                            <a:chOff x="8964" y="0"/>
                            <a:chExt cx="1649673" cy="791675"/>
                          </a:xfrm>
                        </wpg:grpSpPr>
                        <pic:pic xmlns:pic="http://schemas.openxmlformats.org/drawingml/2006/picture">
                          <pic:nvPicPr>
                            <pic:cNvPr id="7" name="圖片 7"/>
                            <pic:cNvPicPr/>
                          </pic:nvPicPr>
                          <pic:blipFill rotWithShape="1">
                            <a:blip r:embed="rId10" cstate="print"/>
                            <a:srcRect r="-980"/>
                            <a:stretch/>
                          </pic:blipFill>
                          <pic:spPr>
                            <a:xfrm>
                              <a:off x="8964" y="0"/>
                              <a:ext cx="1649673" cy="791675"/>
                            </a:xfrm>
                            <a:prstGeom prst="rect">
                              <a:avLst/>
                            </a:prstGeom>
                            <a:solidFill>
                              <a:srgbClr val="969696"/>
                            </a:solidFill>
                          </pic:spPr>
                        </pic:pic>
                        <pic:pic xmlns:pic="http://schemas.openxmlformats.org/drawingml/2006/picture">
                          <pic:nvPicPr>
                            <pic:cNvPr id="8" name="圖片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638400" y="303013"/>
                              <a:ext cx="54514" cy="95957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9" name="圖片 9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1763577"/>
                            <a:ext cx="3328446" cy="18668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群組 31" o:spid="_x0000_s1026" style="position:absolute;margin-left:70.15pt;margin-top:6.65pt;width:262.05pt;height:153.55pt;z-index:251667456" coordsize="33284,19502" o:gfxdata="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">
                <v:group id="群組 6" o:spid="_x0000_s1027" style="position:absolute;left:89;width:33195;height:17722" coordorigin="89" coordsize="16496,79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圖片 7" o:spid="_x0000_s1028" type="#_x0000_t75" style="position:absolute;left:89;width:16497;height:791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3zuvnBAAAA2gAAAA8AAABkcnMvZG93bnJldi54bWxEj9GKwjAURN8X/IdwBd/WVFdUqlFEuiAL&#10;+7C1H3Bprk2xuSlNtPXvzYLg4zAzZ5jtfrCNuFPna8cKZtMEBHHpdM2VguL8/bkG4QOyxsYxKXiQ&#10;h/1u9LHFVLue/+ieh0pECPsUFZgQ2lRKXxqy6KeuJY7exXUWQ5RdJXWHfYTbRs6TZCkt1hwXDLZ0&#10;NFRe85tVkM9+Dz9sl+a4WBRZ0fRJdv7KlJqMh8MGRKAhvMOv9kkrWMH/lXgD5O4J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3zuvnBAAAA2gAAAA8AAAAAAAAAAAAAAAAAnwIA&#10;AGRycy9kb3ducmV2LnhtbFBLBQYAAAAABAAEAPcAAACNAwAAAAA=&#10;" filled="t" fillcolor="#969696">
                    <v:imagedata r:id="rId13" o:title="" cropright="-642f"/>
                  </v:shape>
                  <v:shape id="圖片 8" o:spid="_x0000_s1029" type="#_x0000_t75" style="position:absolute;left:6384;top:3030;width:545;height:95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4gaTe/AAAA2gAAAA8AAABkcnMvZG93bnJldi54bWxET0trAjEQvhf8D2GE3mrWHqpsjVIKgoII&#10;PsDruBk3S5PJspnq6q83h0KPH997tuiDV1fqUhPZwHhUgCKuom24NnA8LN+moJIgW/SRycCdEizm&#10;g5cZljbeeEfXvdQqh3Aq0YATaUutU+UoYBrFljhzl9gFlAy7WtsObzk8eP1eFB86YMO5wWFL346q&#10;n/1vMPDYnuS+2T5O/nL2k8m6F7fy1pjXYf/1CUqol3/xn3tlDeSt+Uq+AXr+B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+IGk3vwAAANoAAAAPAAAAAAAAAAAAAAAAAJ8CAABk&#10;cnMvZG93bnJldi54bWxQSwUGAAAAAAQABAD3AAAAiwMAAAAA&#10;">
                    <v:imagedata r:id="rId14" o:title="" chromakey="white"/>
                    <v:path arrowok="t"/>
                  </v:shape>
                </v:group>
                <v:shape id="圖片 9" o:spid="_x0000_s1030" type="#_x0000_t75" style="position:absolute;top:17635;width:33284;height:18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R5RabDAAAA2gAAAA8AAABkcnMvZG93bnJldi54bWxEj0FrwkAUhO9C/8PyCl5EN7FQbHQVEQQP&#10;glZ7iLdn9jUJ3X0bsqvGf98VBI/DzHzDzBadNeJKra8dK0hHCQjiwumaSwU/x/VwAsIHZI3GMSm4&#10;k4fF/K03w0y7G3/T9RBKESHsM1RQhdBkUvqiIot+5Bri6P261mKIsi2lbvEW4dbIcZJ8Sos1x4UK&#10;G1pVVPwdLlZBPsk/1ule7s4Dv+G9OaVlvjVK9d+75RREoC68ws/2Riv4gseVeAPk/B8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HlFpsMAAADaAAAADwAAAAAAAAAAAAAAAACf&#10;AgAAZHJzL2Rvd25yZXYueG1sUEsFBgAAAAAEAAQA9wAAAI8DAAAAAA==&#10;">
                  <v:imagedata r:id="rId15" o:title=""/>
                  <v:path arrowok="t"/>
                </v:shape>
              </v:group>
            </w:pict>
          </mc:Fallback>
        </mc:AlternateContent>
      </w:r>
    </w:p>
    <w:p w:rsidR="00FA60D4" w:rsidRPr="008506F0" w:rsidRDefault="00FA60D4" w:rsidP="00FA60D4">
      <w:pPr>
        <w:rPr>
          <w:rFonts w:ascii="標楷體" w:eastAsia="標楷體" w:hAnsi="標楷體"/>
          <w:color w:val="000000" w:themeColor="text1"/>
        </w:rPr>
      </w:pPr>
    </w:p>
    <w:p w:rsidR="00500535" w:rsidRPr="008506F0" w:rsidRDefault="00500535" w:rsidP="00500535">
      <w:pPr>
        <w:jc w:val="center"/>
        <w:rPr>
          <w:color w:val="000000" w:themeColor="text1"/>
        </w:rPr>
      </w:pPr>
    </w:p>
    <w:p w:rsidR="00500535" w:rsidRPr="008506F0" w:rsidRDefault="00500535" w:rsidP="00500535">
      <w:pPr>
        <w:jc w:val="center"/>
        <w:rPr>
          <w:color w:val="000000" w:themeColor="text1"/>
        </w:rPr>
      </w:pPr>
    </w:p>
    <w:p w:rsidR="00500535" w:rsidRPr="008506F0" w:rsidRDefault="00500535" w:rsidP="00500535">
      <w:pPr>
        <w:jc w:val="center"/>
        <w:rPr>
          <w:color w:val="000000" w:themeColor="text1"/>
        </w:rPr>
      </w:pPr>
    </w:p>
    <w:p w:rsidR="00500535" w:rsidRPr="008506F0" w:rsidRDefault="00500535" w:rsidP="00500535">
      <w:pPr>
        <w:jc w:val="center"/>
        <w:rPr>
          <w:color w:val="000000" w:themeColor="text1"/>
        </w:rPr>
      </w:pPr>
    </w:p>
    <w:p w:rsidR="00500535" w:rsidRPr="008506F0" w:rsidRDefault="00500535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FA60D4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FA60D4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FA60D4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FA60D4" w:rsidP="00772151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四</w:t>
      </w:r>
    </w:p>
    <w:p w:rsidR="00FA60D4" w:rsidRPr="008506F0" w:rsidRDefault="00FA60D4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772151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四的顏色顯示比較後</w:t>
      </w:r>
      <w:r w:rsidR="00FA60D4" w:rsidRPr="008506F0">
        <w:rPr>
          <w:rFonts w:ascii="標楷體" w:eastAsia="標楷體" w:hAnsi="標楷體" w:hint="eastAsia"/>
          <w:noProof/>
          <w:color w:val="000000" w:themeColor="text1"/>
        </w:rPr>
        <w:t>的差距，紅色表示比較嚴重的差距，藍色表示比較小的差距。</w:t>
      </w:r>
    </w:p>
    <w:p w:rsidR="00FA60D4" w:rsidRPr="008506F0" w:rsidRDefault="00FA60D4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FA60D4" w:rsidP="00772151">
      <w:pPr>
        <w:ind w:firstLine="480"/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這種零</w:t>
      </w:r>
      <w:r w:rsidR="00D57251" w:rsidRPr="008506F0">
        <w:rPr>
          <w:rFonts w:ascii="標楷體" w:eastAsia="標楷體" w:hAnsi="標楷體" w:hint="eastAsia"/>
          <w:noProof/>
          <w:color w:val="000000" w:themeColor="text1"/>
        </w:rPr>
        <w:t>組件是需要經過拋光加工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的，在過去完全由師傅來決定哪一個地方要多加以拋光，</w:t>
      </w:r>
      <w:r w:rsidR="009E690D" w:rsidRPr="008506F0">
        <w:rPr>
          <w:rFonts w:ascii="標楷體" w:eastAsia="標楷體" w:hAnsi="標楷體" w:hint="eastAsia"/>
          <w:noProof/>
          <w:color w:val="000000" w:themeColor="text1"/>
        </w:rPr>
        <w:t>這種零</w:t>
      </w:r>
      <w:r w:rsidR="00772151" w:rsidRPr="008506F0">
        <w:rPr>
          <w:rFonts w:ascii="標楷體" w:eastAsia="標楷體" w:hAnsi="標楷體" w:hint="eastAsia"/>
          <w:noProof/>
          <w:color w:val="000000" w:themeColor="text1"/>
        </w:rPr>
        <w:t>組件的拋光是</w:t>
      </w:r>
      <w:r w:rsidR="009E690D" w:rsidRPr="008506F0">
        <w:rPr>
          <w:rFonts w:ascii="標楷體" w:eastAsia="標楷體" w:hAnsi="標楷體" w:hint="eastAsia"/>
          <w:noProof/>
          <w:color w:val="000000" w:themeColor="text1"/>
        </w:rPr>
        <w:t>全手動的，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現在我們已經可以完全自動化了，我們的3D照相機</w:t>
      </w:r>
      <w:r w:rsidR="00D57251" w:rsidRPr="008506F0">
        <w:rPr>
          <w:rFonts w:ascii="標楷體" w:eastAsia="標楷體" w:hAnsi="標楷體" w:hint="eastAsia"/>
          <w:noProof/>
          <w:color w:val="000000" w:themeColor="text1"/>
        </w:rPr>
        <w:t>的結果可以回饋給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拋光的設備</w:t>
      </w:r>
      <w:r w:rsidR="00D57251" w:rsidRPr="008506F0">
        <w:rPr>
          <w:rFonts w:ascii="標楷體" w:eastAsia="標楷體" w:hAnsi="標楷體" w:hint="eastAsia"/>
          <w:noProof/>
          <w:color w:val="000000" w:themeColor="text1"/>
        </w:rPr>
        <w:t>進行加工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，</w:t>
      </w:r>
      <w:r w:rsidR="00772151" w:rsidRPr="008506F0">
        <w:rPr>
          <w:rFonts w:ascii="標楷體" w:eastAsia="標楷體" w:hAnsi="標楷體" w:hint="eastAsia"/>
          <w:noProof/>
          <w:color w:val="000000" w:themeColor="text1"/>
        </w:rPr>
        <w:t>使得拋光的結果非常好</w:t>
      </w:r>
      <w:r w:rsidR="009E690D" w:rsidRPr="008506F0">
        <w:rPr>
          <w:rFonts w:ascii="標楷體" w:eastAsia="標楷體" w:hAnsi="標楷體" w:hint="eastAsia"/>
          <w:noProof/>
          <w:color w:val="000000" w:themeColor="text1"/>
        </w:rPr>
        <w:t>。</w:t>
      </w:r>
    </w:p>
    <w:p w:rsidR="009E690D" w:rsidRPr="008506F0" w:rsidRDefault="009E690D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FA60D4" w:rsidRPr="008506F0" w:rsidRDefault="00245ABA" w:rsidP="00772151">
      <w:pPr>
        <w:ind w:firstLine="480"/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3D照相機最重要的能力當然是要決定一個物體的</w:t>
      </w:r>
      <w:r w:rsidR="00772151" w:rsidRPr="008506F0">
        <w:rPr>
          <w:rFonts w:ascii="標楷體" w:eastAsia="標楷體" w:hAnsi="標楷體" w:hint="eastAsia"/>
          <w:noProof/>
          <w:color w:val="000000" w:themeColor="text1"/>
        </w:rPr>
        <w:t>三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度空間的形狀，請看圖五。</w:t>
      </w:r>
    </w:p>
    <w:p w:rsidR="00245ABA" w:rsidRPr="008506F0" w:rsidRDefault="00245ABA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drawing>
          <wp:anchor distT="0" distB="0" distL="114300" distR="114300" simplePos="0" relativeHeight="251668480" behindDoc="0" locked="0" layoutInCell="1" allowOverlap="1" wp14:anchorId="42F526E3" wp14:editId="51E1B226">
            <wp:simplePos x="0" y="0"/>
            <wp:positionH relativeFrom="column">
              <wp:posOffset>2248739</wp:posOffset>
            </wp:positionH>
            <wp:positionV relativeFrom="paragraph">
              <wp:posOffset>59055</wp:posOffset>
            </wp:positionV>
            <wp:extent cx="924180" cy="919290"/>
            <wp:effectExtent l="0" t="0" r="0" b="0"/>
            <wp:wrapNone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五.jp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0753"/>
                    <a:stretch/>
                  </pic:blipFill>
                  <pic:spPr bwMode="auto">
                    <a:xfrm>
                      <a:off x="0" y="0"/>
                      <a:ext cx="924180" cy="919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45ABA" w:rsidRPr="008506F0" w:rsidRDefault="00245ABA" w:rsidP="00361D02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245ABA" w:rsidRPr="008506F0" w:rsidRDefault="00245ABA" w:rsidP="00361D02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245ABA" w:rsidRPr="008506F0" w:rsidRDefault="00245ABA" w:rsidP="00770585">
      <w:pPr>
        <w:jc w:val="both"/>
        <w:rPr>
          <w:rFonts w:ascii="標楷體" w:eastAsia="標楷體" w:hAnsi="標楷體"/>
          <w:noProof/>
          <w:color w:val="000000" w:themeColor="text1"/>
        </w:rPr>
      </w:pPr>
    </w:p>
    <w:p w:rsidR="00245ABA" w:rsidRPr="008506F0" w:rsidRDefault="00245ABA" w:rsidP="00361D02">
      <w:pPr>
        <w:jc w:val="center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圖五</w:t>
      </w:r>
    </w:p>
    <w:p w:rsidR="00AB657D" w:rsidRPr="008506F0" w:rsidRDefault="00AB657D" w:rsidP="00361D02">
      <w:pPr>
        <w:jc w:val="center"/>
        <w:rPr>
          <w:rFonts w:ascii="標楷體" w:eastAsia="標楷體" w:hAnsi="標楷體"/>
          <w:noProof/>
          <w:color w:val="000000" w:themeColor="text1"/>
        </w:rPr>
      </w:pPr>
    </w:p>
    <w:p w:rsidR="00361D02" w:rsidRPr="008506F0" w:rsidRDefault="00D57251" w:rsidP="008506F0">
      <w:pPr>
        <w:ind w:firstLine="480"/>
        <w:rPr>
          <w:rFonts w:ascii="標楷體" w:eastAsia="標楷體" w:hAnsi="標楷體"/>
          <w:noProof/>
          <w:color w:val="000000" w:themeColor="text1"/>
        </w:rPr>
      </w:pPr>
      <w:r w:rsidRPr="008506F0">
        <w:rPr>
          <w:rFonts w:ascii="標楷體" w:eastAsia="標楷體" w:hAnsi="標楷體" w:hint="eastAsia"/>
          <w:noProof/>
          <w:color w:val="000000" w:themeColor="text1"/>
        </w:rPr>
        <w:t>我們先要做一個遮</w:t>
      </w:r>
      <w:r w:rsidR="00FD2B17" w:rsidRPr="008506F0">
        <w:rPr>
          <w:rFonts w:ascii="標楷體" w:eastAsia="標楷體" w:hAnsi="標楷體" w:hint="eastAsia"/>
          <w:noProof/>
          <w:color w:val="000000" w:themeColor="text1"/>
        </w:rPr>
        <w:t>罩(mask)</w:t>
      </w:r>
      <w:r w:rsidRPr="008506F0">
        <w:rPr>
          <w:rFonts w:ascii="標楷體" w:eastAsia="標楷體" w:hAnsi="標楷體" w:hint="eastAsia"/>
          <w:noProof/>
          <w:color w:val="000000" w:themeColor="text1"/>
        </w:rPr>
        <w:t>，這個遮罩上面有很多空的點可以讓光線穿透，現在假設遮</w:t>
      </w:r>
      <w:r w:rsidR="00FD2B17" w:rsidRPr="008506F0">
        <w:rPr>
          <w:rFonts w:ascii="標楷體" w:eastAsia="標楷體" w:hAnsi="標楷體" w:hint="eastAsia"/>
          <w:noProof/>
          <w:color w:val="000000" w:themeColor="text1"/>
        </w:rPr>
        <w:t>罩上</w:t>
      </w:r>
      <w:r w:rsidR="00772151" w:rsidRPr="008506F0">
        <w:rPr>
          <w:rFonts w:ascii="標楷體" w:eastAsia="標楷體" w:hAnsi="標楷體" w:hint="eastAsia"/>
          <w:noProof/>
          <w:color w:val="000000" w:themeColor="text1"/>
        </w:rPr>
        <w:t>有兩點，我們將這個光線透過了這兩點以後會碰到一個參考版，光線就</w:t>
      </w:r>
      <w:r w:rsidR="00FD2B17" w:rsidRPr="008506F0">
        <w:rPr>
          <w:rFonts w:ascii="標楷體" w:eastAsia="標楷體" w:hAnsi="標楷體" w:hint="eastAsia"/>
          <w:noProof/>
          <w:color w:val="000000" w:themeColor="text1"/>
        </w:rPr>
        <w:t>會反射回來，由一具3D鏡頭所看見，如圖六。</w:t>
      </w:r>
    </w:p>
    <w:p w:rsidR="00FD2B17" w:rsidRDefault="00FD2B17" w:rsidP="00FD2B17">
      <w:pPr>
        <w:rPr>
          <w:rFonts w:ascii="標楷體" w:eastAsia="標楷體" w:hAnsi="標楷體"/>
          <w:noProof/>
        </w:rPr>
      </w:pPr>
    </w:p>
    <w:p w:rsidR="00FD2B17" w:rsidRDefault="00FD2B17" w:rsidP="00FD2B17">
      <w:pPr>
        <w:jc w:val="center"/>
      </w:pPr>
      <w:r>
        <w:object w:dxaOrig="7197" w:dyaOrig="4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49.4pt" o:ole="">
            <v:imagedata r:id="rId17" o:title=""/>
          </v:shape>
          <o:OLEObject Type="Embed" ProgID="Visio.Drawing.11" ShapeID="_x0000_i1025" DrawAspect="Content" ObjectID="_1587816072" r:id="rId18"/>
        </w:object>
      </w:r>
    </w:p>
    <w:p w:rsidR="00FD2B17" w:rsidRDefault="00FD2B17" w:rsidP="00FD2B17">
      <w:pPr>
        <w:jc w:val="center"/>
        <w:rPr>
          <w:rFonts w:ascii="標楷體" w:eastAsia="標楷體" w:hAnsi="標楷體"/>
        </w:rPr>
      </w:pPr>
      <w:r w:rsidRPr="00FD2B17">
        <w:rPr>
          <w:rFonts w:ascii="標楷體" w:eastAsia="標楷體" w:hAnsi="標楷體" w:hint="eastAsia"/>
        </w:rPr>
        <w:t>圖六</w:t>
      </w:r>
    </w:p>
    <w:p w:rsidR="00FD2B17" w:rsidRDefault="00FD2B17" w:rsidP="00FD2B17">
      <w:pPr>
        <w:jc w:val="center"/>
        <w:rPr>
          <w:rFonts w:ascii="標楷體" w:eastAsia="標楷體" w:hAnsi="標楷體"/>
        </w:rPr>
      </w:pPr>
    </w:p>
    <w:p w:rsidR="00FD2B17" w:rsidRPr="008506F0" w:rsidRDefault="00AB657D" w:rsidP="008506F0">
      <w:pPr>
        <w:ind w:firstLine="480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在圖六</w:t>
      </w:r>
      <w:r w:rsidR="00D02375" w:rsidRPr="008506F0">
        <w:rPr>
          <w:rFonts w:ascii="標楷體" w:eastAsia="標楷體" w:hAnsi="標楷體" w:hint="eastAsia"/>
          <w:color w:val="000000" w:themeColor="text1"/>
        </w:rPr>
        <w:t>我們只畫了兩點，</w:t>
      </w:r>
      <w:r w:rsidR="006A0F36" w:rsidRPr="008506F0">
        <w:rPr>
          <w:rFonts w:ascii="標楷體" w:eastAsia="標楷體" w:hAnsi="標楷體" w:hint="eastAsia"/>
          <w:color w:val="000000" w:themeColor="text1"/>
        </w:rPr>
        <w:t>可是3D</w:t>
      </w:r>
      <w:r w:rsidRPr="008506F0">
        <w:rPr>
          <w:rFonts w:ascii="標楷體" w:eastAsia="標楷體" w:hAnsi="標楷體" w:hint="eastAsia"/>
          <w:color w:val="000000" w:themeColor="text1"/>
        </w:rPr>
        <w:t>鏡頭是呈現</w:t>
      </w:r>
      <w:r w:rsidR="006A0F36" w:rsidRPr="008506F0">
        <w:rPr>
          <w:rFonts w:ascii="標楷體" w:eastAsia="標楷體" w:hAnsi="標楷體" w:hint="eastAsia"/>
          <w:color w:val="000000" w:themeColor="text1"/>
        </w:rPr>
        <w:t>所有點的。</w:t>
      </w:r>
    </w:p>
    <w:p w:rsidR="006A0F36" w:rsidRPr="008506F0" w:rsidRDefault="006A0F36" w:rsidP="00FD2B17">
      <w:pPr>
        <w:rPr>
          <w:rFonts w:ascii="標楷體" w:eastAsia="標楷體" w:hAnsi="標楷體"/>
          <w:color w:val="000000" w:themeColor="text1"/>
        </w:rPr>
      </w:pPr>
    </w:p>
    <w:p w:rsidR="006A0F36" w:rsidRPr="008506F0" w:rsidRDefault="006A0F36" w:rsidP="00772151">
      <w:pPr>
        <w:ind w:firstLine="480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假設我們有一個3D</w:t>
      </w:r>
      <w:r w:rsidR="00772151" w:rsidRPr="008506F0">
        <w:rPr>
          <w:rFonts w:ascii="標楷體" w:eastAsia="標楷體" w:hAnsi="標楷體" w:hint="eastAsia"/>
          <w:color w:val="000000" w:themeColor="text1"/>
        </w:rPr>
        <w:t>的物體，因此</w:t>
      </w:r>
      <w:r w:rsidRPr="008506F0">
        <w:rPr>
          <w:rFonts w:ascii="標楷體" w:eastAsia="標楷體" w:hAnsi="標楷體" w:hint="eastAsia"/>
          <w:color w:val="000000" w:themeColor="text1"/>
        </w:rPr>
        <w:t>它是有深度的，這時這兩點投射到物體以後，所反射回來的兩點如圖七。</w:t>
      </w:r>
    </w:p>
    <w:p w:rsidR="006A0F36" w:rsidRDefault="006A0F36" w:rsidP="00FD2B17">
      <w:pPr>
        <w:rPr>
          <w:rFonts w:ascii="標楷體" w:eastAsia="標楷體" w:hAnsi="標楷體"/>
        </w:rPr>
      </w:pPr>
    </w:p>
    <w:p w:rsidR="00E1503D" w:rsidRDefault="00E1503D" w:rsidP="00E1503D">
      <w:pPr>
        <w:jc w:val="center"/>
        <w:rPr>
          <w:rFonts w:ascii="標楷體" w:eastAsia="標楷體" w:hAnsi="標楷體"/>
        </w:rPr>
      </w:pPr>
      <w:r>
        <w:object w:dxaOrig="4090" w:dyaOrig="4924">
          <v:shape id="_x0000_i1026" type="#_x0000_t75" style="width:204.5pt;height:245.95pt" o:ole="">
            <v:imagedata r:id="rId19" o:title=""/>
          </v:shape>
          <o:OLEObject Type="Embed" ProgID="Visio.Drawing.11" ShapeID="_x0000_i1026" DrawAspect="Content" ObjectID="_1587816073" r:id="rId20"/>
        </w:object>
      </w:r>
    </w:p>
    <w:p w:rsidR="00E1503D" w:rsidRDefault="00E1503D" w:rsidP="00FD2B17">
      <w:pPr>
        <w:rPr>
          <w:rFonts w:ascii="標楷體" w:eastAsia="標楷體" w:hAnsi="標楷體"/>
        </w:rPr>
      </w:pPr>
    </w:p>
    <w:p w:rsidR="00E1503D" w:rsidRDefault="00E1503D" w:rsidP="00FD2B1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               圖七</w:t>
      </w:r>
    </w:p>
    <w:p w:rsidR="00E1503D" w:rsidRDefault="00E1503D" w:rsidP="00FD2B17">
      <w:pPr>
        <w:rPr>
          <w:rFonts w:ascii="標楷體" w:eastAsia="標楷體" w:hAnsi="標楷體"/>
        </w:rPr>
      </w:pPr>
    </w:p>
    <w:p w:rsidR="00E1503D" w:rsidRPr="008506F0" w:rsidRDefault="00E1503D" w:rsidP="00AB657D">
      <w:pPr>
        <w:ind w:firstLine="480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lastRenderedPageBreak/>
        <w:t>我們可以看出來</w:t>
      </w:r>
      <w:r w:rsidR="004B6EEA" w:rsidRPr="008506F0">
        <w:rPr>
          <w:rFonts w:ascii="標楷體" w:eastAsia="標楷體" w:hAnsi="標楷體" w:hint="eastAsia"/>
          <w:color w:val="000000" w:themeColor="text1"/>
        </w:rPr>
        <w:t>原來兩點的距離是改變的，所謂3D照相機</w:t>
      </w:r>
      <w:r w:rsidR="00AB657D" w:rsidRPr="008506F0">
        <w:rPr>
          <w:rFonts w:ascii="標楷體" w:eastAsia="標楷體" w:hAnsi="標楷體" w:hint="eastAsia"/>
          <w:color w:val="000000" w:themeColor="text1"/>
        </w:rPr>
        <w:t>是</w:t>
      </w:r>
      <w:r w:rsidR="004B6EEA" w:rsidRPr="008506F0">
        <w:rPr>
          <w:rFonts w:ascii="標楷體" w:eastAsia="標楷體" w:hAnsi="標楷體" w:hint="eastAsia"/>
          <w:color w:val="000000" w:themeColor="text1"/>
        </w:rPr>
        <w:t>要將一個物體上下</w:t>
      </w:r>
      <w:r w:rsidR="00AB657D" w:rsidRPr="008506F0">
        <w:rPr>
          <w:rFonts w:ascii="標楷體" w:eastAsia="標楷體" w:hAnsi="標楷體" w:hint="eastAsia"/>
          <w:color w:val="000000" w:themeColor="text1"/>
        </w:rPr>
        <w:t>左右</w:t>
      </w:r>
      <w:r w:rsidR="004B6EEA" w:rsidRPr="008506F0">
        <w:rPr>
          <w:rFonts w:ascii="標楷體" w:eastAsia="標楷體" w:hAnsi="標楷體" w:hint="eastAsia"/>
          <w:color w:val="000000" w:themeColor="text1"/>
        </w:rPr>
        <w:t>旋轉</w:t>
      </w:r>
      <w:r w:rsidR="00AB657D" w:rsidRPr="008506F0">
        <w:rPr>
          <w:rFonts w:ascii="標楷體" w:eastAsia="標楷體" w:hAnsi="標楷體" w:hint="eastAsia"/>
          <w:color w:val="000000" w:themeColor="text1"/>
        </w:rPr>
        <w:t>拍照，旋轉以後</w:t>
      </w:r>
      <w:r w:rsidR="004B6EEA" w:rsidRPr="008506F0">
        <w:rPr>
          <w:rFonts w:ascii="標楷體" w:eastAsia="標楷體" w:hAnsi="標楷體" w:hint="eastAsia"/>
          <w:color w:val="000000" w:themeColor="text1"/>
        </w:rPr>
        <w:t>就會有相當多的照相，每張相片都和原來的參考相片比較，</w:t>
      </w:r>
      <w:r w:rsidR="00C66F4F" w:rsidRPr="008506F0">
        <w:rPr>
          <w:rFonts w:ascii="標楷體" w:eastAsia="標楷體" w:hAnsi="標楷體" w:hint="eastAsia"/>
          <w:color w:val="000000" w:themeColor="text1"/>
        </w:rPr>
        <w:t>比較的時候是要經過相當複雜的數學運算，因此</w:t>
      </w:r>
      <w:r w:rsidR="00AB657D" w:rsidRPr="008506F0">
        <w:rPr>
          <w:rFonts w:ascii="標楷體" w:eastAsia="標楷體" w:hAnsi="標楷體" w:hint="eastAsia"/>
          <w:color w:val="000000" w:themeColor="text1"/>
        </w:rPr>
        <w:t>可以</w:t>
      </w:r>
      <w:r w:rsidR="00C66F4F" w:rsidRPr="008506F0">
        <w:rPr>
          <w:rFonts w:ascii="標楷體" w:eastAsia="標楷體" w:hAnsi="標楷體" w:hint="eastAsia"/>
          <w:color w:val="000000" w:themeColor="text1"/>
        </w:rPr>
        <w:t>決定這個物體的3D形狀，而且相當的精密</w:t>
      </w:r>
      <w:r w:rsidR="00251F8B" w:rsidRPr="008506F0">
        <w:rPr>
          <w:rFonts w:ascii="標楷體" w:eastAsia="標楷體" w:hAnsi="標楷體" w:hint="eastAsia"/>
          <w:color w:val="000000" w:themeColor="text1"/>
        </w:rPr>
        <w:t>。</w:t>
      </w:r>
    </w:p>
    <w:p w:rsidR="00251F8B" w:rsidRPr="008506F0" w:rsidRDefault="00251F8B" w:rsidP="00FD2B17">
      <w:pPr>
        <w:rPr>
          <w:rFonts w:ascii="標楷體" w:eastAsia="標楷體" w:hAnsi="標楷體"/>
          <w:color w:val="000000" w:themeColor="text1"/>
        </w:rPr>
      </w:pPr>
    </w:p>
    <w:p w:rsidR="00251F8B" w:rsidRPr="008506F0" w:rsidRDefault="00251F8B" w:rsidP="00AB657D">
      <w:pPr>
        <w:ind w:firstLine="480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要有這種3D照相機，除了光學的學問</w:t>
      </w:r>
      <w:proofErr w:type="gramStart"/>
      <w:r w:rsidRPr="008506F0">
        <w:rPr>
          <w:rFonts w:ascii="標楷體" w:eastAsia="標楷體" w:hAnsi="標楷體" w:hint="eastAsia"/>
          <w:color w:val="000000" w:themeColor="text1"/>
        </w:rPr>
        <w:t>以外，</w:t>
      </w:r>
      <w:proofErr w:type="gramEnd"/>
      <w:r w:rsidRPr="008506F0">
        <w:rPr>
          <w:rFonts w:ascii="標楷體" w:eastAsia="標楷體" w:hAnsi="標楷體" w:hint="eastAsia"/>
          <w:color w:val="000000" w:themeColor="text1"/>
        </w:rPr>
        <w:t>最重要的還是數學，如果數學不好</w:t>
      </w:r>
      <w:r w:rsidR="004C63DC" w:rsidRPr="008506F0">
        <w:rPr>
          <w:rFonts w:ascii="標楷體" w:eastAsia="標楷體" w:hAnsi="標楷體" w:hint="eastAsia"/>
          <w:color w:val="000000" w:themeColor="text1"/>
        </w:rPr>
        <w:t>，</w:t>
      </w:r>
      <w:r w:rsidRPr="008506F0">
        <w:rPr>
          <w:rFonts w:ascii="標楷體" w:eastAsia="標楷體" w:hAnsi="標楷體" w:hint="eastAsia"/>
          <w:color w:val="000000" w:themeColor="text1"/>
        </w:rPr>
        <w:t>照了幾百張非常好的相片也無法知道這個物件的3D形狀。</w:t>
      </w:r>
    </w:p>
    <w:p w:rsidR="004C63DC" w:rsidRPr="008506F0" w:rsidRDefault="004C63DC" w:rsidP="00FD2B17">
      <w:pPr>
        <w:rPr>
          <w:rFonts w:ascii="標楷體" w:eastAsia="標楷體" w:hAnsi="標楷體"/>
          <w:color w:val="000000" w:themeColor="text1"/>
        </w:rPr>
      </w:pPr>
    </w:p>
    <w:p w:rsidR="004C63DC" w:rsidRPr="008506F0" w:rsidRDefault="007F2BC4" w:rsidP="00AB657D">
      <w:pPr>
        <w:ind w:firstLine="480"/>
        <w:rPr>
          <w:rFonts w:ascii="標楷體" w:eastAsia="標楷體" w:hAnsi="標楷體"/>
          <w:color w:val="000000" w:themeColor="text1"/>
        </w:rPr>
      </w:pPr>
      <w:r w:rsidRPr="008506F0">
        <w:rPr>
          <w:rFonts w:ascii="標楷體" w:eastAsia="標楷體" w:hAnsi="標楷體" w:hint="eastAsia"/>
          <w:color w:val="000000" w:themeColor="text1"/>
        </w:rPr>
        <w:t>我們國家的3D</w:t>
      </w:r>
      <w:r w:rsidR="00AB657D" w:rsidRPr="008506F0">
        <w:rPr>
          <w:rFonts w:ascii="標楷體" w:eastAsia="標楷體" w:hAnsi="標楷體" w:hint="eastAsia"/>
          <w:color w:val="000000" w:themeColor="text1"/>
        </w:rPr>
        <w:t>照相機已經可以和德國及比利時</w:t>
      </w:r>
      <w:r w:rsidR="00D57251" w:rsidRPr="008506F0">
        <w:rPr>
          <w:rFonts w:ascii="標楷體" w:eastAsia="標楷體" w:hAnsi="標楷體" w:hint="eastAsia"/>
          <w:color w:val="000000" w:themeColor="text1"/>
        </w:rPr>
        <w:t>的產品</w:t>
      </w:r>
      <w:r w:rsidRPr="008506F0">
        <w:rPr>
          <w:rFonts w:ascii="標楷體" w:eastAsia="標楷體" w:hAnsi="標楷體" w:hint="eastAsia"/>
          <w:color w:val="000000" w:themeColor="text1"/>
        </w:rPr>
        <w:t>互相比較，在精度方面我們超越了這兩家，在處理速度方面我們超過了德國的公司，但落後於比利時的公司。</w:t>
      </w:r>
    </w:p>
    <w:p w:rsidR="007F2BC4" w:rsidRPr="008506F0" w:rsidRDefault="007F2BC4" w:rsidP="00FD2B17">
      <w:pPr>
        <w:rPr>
          <w:rFonts w:ascii="標楷體" w:eastAsia="標楷體" w:hAnsi="標楷體"/>
          <w:color w:val="000000" w:themeColor="text1"/>
        </w:rPr>
      </w:pPr>
    </w:p>
    <w:p w:rsidR="00D026CE" w:rsidRDefault="00D026CE" w:rsidP="00AB657D">
      <w:pPr>
        <w:ind w:firstLine="480"/>
        <w:rPr>
          <w:rFonts w:ascii="標楷體" w:eastAsia="標楷體" w:hAnsi="標楷體"/>
        </w:rPr>
      </w:pPr>
      <w:r w:rsidRPr="008506F0">
        <w:rPr>
          <w:rFonts w:ascii="標楷體" w:eastAsia="標楷體" w:hAnsi="標楷體" w:hint="eastAsia"/>
          <w:color w:val="000000" w:themeColor="text1"/>
        </w:rPr>
        <w:t>希望我們的大學在影像處理方面也往3D</w:t>
      </w:r>
      <w:r w:rsidR="00AB657D" w:rsidRPr="008506F0">
        <w:rPr>
          <w:rFonts w:ascii="標楷體" w:eastAsia="標楷體" w:hAnsi="標楷體" w:hint="eastAsia"/>
          <w:color w:val="000000" w:themeColor="text1"/>
        </w:rPr>
        <w:t>的方向走，國家極</w:t>
      </w:r>
      <w:r w:rsidRPr="008506F0">
        <w:rPr>
          <w:rFonts w:ascii="標楷體" w:eastAsia="標楷體" w:hAnsi="標楷體" w:hint="eastAsia"/>
          <w:color w:val="000000" w:themeColor="text1"/>
        </w:rPr>
        <w:t>需要能夠製造非</w:t>
      </w:r>
      <w:r>
        <w:rPr>
          <w:rFonts w:ascii="標楷體" w:eastAsia="標楷體" w:hAnsi="標楷體" w:hint="eastAsia"/>
        </w:rPr>
        <w:t>常精密的零組件，可以想見的是3D影像處理至少是一種檢驗的方法，當然我們的工程師還需要在這方面努力，因為可見光對於非常光亮的物件是有反光的作用，處理起來是很麻煩的。</w:t>
      </w:r>
    </w:p>
    <w:p w:rsidR="007F2BC4" w:rsidRPr="007F2BC4" w:rsidRDefault="007F2BC4" w:rsidP="00FD2B17">
      <w:pPr>
        <w:rPr>
          <w:rFonts w:ascii="標楷體" w:eastAsia="標楷體" w:hAnsi="標楷體"/>
        </w:rPr>
      </w:pPr>
    </w:p>
    <w:p w:rsidR="00E1503D" w:rsidRPr="007F2BC4" w:rsidRDefault="00D026CE" w:rsidP="00C42805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相信大家一定會</w:t>
      </w:r>
      <w:r w:rsidR="00EE5010">
        <w:rPr>
          <w:rFonts w:ascii="標楷體" w:eastAsia="標楷體" w:hAnsi="標楷體" w:hint="eastAsia"/>
        </w:rPr>
        <w:t>知道這種工作的難度，我們的工程師是相當有學問的人，他們在數學和光學上顯然都有很好的素養，我們應該很慶幸有這麼好的工程師。</w:t>
      </w:r>
    </w:p>
    <w:p w:rsidR="00E1503D" w:rsidRDefault="00E1503D" w:rsidP="00FD2B17">
      <w:pPr>
        <w:rPr>
          <w:rFonts w:ascii="標楷體" w:eastAsia="標楷體" w:hAnsi="標楷體"/>
        </w:rPr>
      </w:pPr>
    </w:p>
    <w:p w:rsidR="00E1503D" w:rsidRDefault="00E1503D" w:rsidP="00FD2B17">
      <w:pPr>
        <w:rPr>
          <w:rFonts w:ascii="標楷體" w:eastAsia="標楷體" w:hAnsi="標楷體"/>
        </w:rPr>
      </w:pPr>
    </w:p>
    <w:p w:rsidR="00E1503D" w:rsidRDefault="00E1503D" w:rsidP="00FD2B17">
      <w:pPr>
        <w:rPr>
          <w:rFonts w:ascii="標楷體" w:eastAsia="標楷體" w:hAnsi="標楷體"/>
        </w:rPr>
      </w:pPr>
    </w:p>
    <w:p w:rsidR="00E1503D" w:rsidRDefault="00E1503D" w:rsidP="00FD2B17">
      <w:pPr>
        <w:rPr>
          <w:rFonts w:ascii="標楷體" w:eastAsia="標楷體" w:hAnsi="標楷體"/>
        </w:rPr>
      </w:pPr>
    </w:p>
    <w:p w:rsidR="006A0F36" w:rsidRPr="00FD2B17" w:rsidRDefault="006A0F36" w:rsidP="00C42805">
      <w:pPr>
        <w:rPr>
          <w:rFonts w:ascii="標楷體" w:eastAsia="標楷體" w:hAnsi="標楷體"/>
          <w:noProof/>
        </w:rPr>
      </w:pPr>
    </w:p>
    <w:sectPr w:rsidR="006A0F36" w:rsidRPr="00FD2B17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0DFB" w:rsidRDefault="004B0DFB" w:rsidP="00DD6918">
      <w:r>
        <w:separator/>
      </w:r>
    </w:p>
  </w:endnote>
  <w:endnote w:type="continuationSeparator" w:id="0">
    <w:p w:rsidR="004B0DFB" w:rsidRDefault="004B0DFB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DD6918" w:rsidRDefault="00DD691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06F0" w:rsidRPr="008506F0">
          <w:rPr>
            <w:noProof/>
            <w:lang w:val="zh-TW"/>
          </w:rPr>
          <w:t>2</w:t>
        </w:r>
        <w:r>
          <w:fldChar w:fldCharType="end"/>
        </w:r>
      </w:p>
    </w:sdtContent>
  </w:sdt>
  <w:p w:rsidR="00DD6918" w:rsidRDefault="00DD69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0DFB" w:rsidRDefault="004B0DFB" w:rsidP="00DD6918">
      <w:r>
        <w:separator/>
      </w:r>
    </w:p>
  </w:footnote>
  <w:footnote w:type="continuationSeparator" w:id="0">
    <w:p w:rsidR="004B0DFB" w:rsidRDefault="004B0DFB" w:rsidP="00DD69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25567"/>
    <w:rsid w:val="0004644B"/>
    <w:rsid w:val="000E0A32"/>
    <w:rsid w:val="001011CB"/>
    <w:rsid w:val="00117586"/>
    <w:rsid w:val="001F0C7A"/>
    <w:rsid w:val="002068E4"/>
    <w:rsid w:val="002172FA"/>
    <w:rsid w:val="00235EE1"/>
    <w:rsid w:val="00245ABA"/>
    <w:rsid w:val="00251F8B"/>
    <w:rsid w:val="00361D02"/>
    <w:rsid w:val="00376079"/>
    <w:rsid w:val="00433053"/>
    <w:rsid w:val="004959BE"/>
    <w:rsid w:val="004B0DFB"/>
    <w:rsid w:val="004B6EEA"/>
    <w:rsid w:val="004C63DC"/>
    <w:rsid w:val="00500535"/>
    <w:rsid w:val="005C6DAC"/>
    <w:rsid w:val="005C78F2"/>
    <w:rsid w:val="00697E78"/>
    <w:rsid w:val="006A0F36"/>
    <w:rsid w:val="006A1BF9"/>
    <w:rsid w:val="00762C16"/>
    <w:rsid w:val="00770585"/>
    <w:rsid w:val="00772151"/>
    <w:rsid w:val="00776452"/>
    <w:rsid w:val="007A6699"/>
    <w:rsid w:val="007F2BC4"/>
    <w:rsid w:val="008506F0"/>
    <w:rsid w:val="00911785"/>
    <w:rsid w:val="0094328D"/>
    <w:rsid w:val="00965DEB"/>
    <w:rsid w:val="009901EA"/>
    <w:rsid w:val="009D04AC"/>
    <w:rsid w:val="009E690D"/>
    <w:rsid w:val="00A71F21"/>
    <w:rsid w:val="00A929D7"/>
    <w:rsid w:val="00AB657D"/>
    <w:rsid w:val="00AE4088"/>
    <w:rsid w:val="00B00C4E"/>
    <w:rsid w:val="00C42805"/>
    <w:rsid w:val="00C5546C"/>
    <w:rsid w:val="00C66F4F"/>
    <w:rsid w:val="00CB695C"/>
    <w:rsid w:val="00CF0DBF"/>
    <w:rsid w:val="00D02375"/>
    <w:rsid w:val="00D026CE"/>
    <w:rsid w:val="00D43EC7"/>
    <w:rsid w:val="00D57251"/>
    <w:rsid w:val="00D971C7"/>
    <w:rsid w:val="00DD6918"/>
    <w:rsid w:val="00E1503D"/>
    <w:rsid w:val="00E76626"/>
    <w:rsid w:val="00EE5010"/>
    <w:rsid w:val="00EF224B"/>
    <w:rsid w:val="00F54EBC"/>
    <w:rsid w:val="00FA40BB"/>
    <w:rsid w:val="00FA60D4"/>
    <w:rsid w:val="00FD2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8.emf"/><Relationship Id="rId2" Type="http://schemas.microsoft.com/office/2007/relationships/stylesWithEffects" Target="stylesWithEffects.xml"/><Relationship Id="rId16" Type="http://schemas.openxmlformats.org/officeDocument/2006/relationships/image" Target="media/image7.jpg"/><Relationship Id="rId20" Type="http://schemas.openxmlformats.org/officeDocument/2006/relationships/oleObject" Target="embeddings/oleObject2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4</Pages>
  <Words>192</Words>
  <Characters>1098</Characters>
  <Application>Microsoft Office Word</Application>
  <DocSecurity>0</DocSecurity>
  <Lines>9</Lines>
  <Paragraphs>2</Paragraphs>
  <ScaleCrop>false</ScaleCrop>
  <Company/>
  <LinksUpToDate>false</LinksUpToDate>
  <CharactersWithSpaces>1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李家同</dc:creator>
  <cp:lastModifiedBy>林倩如</cp:lastModifiedBy>
  <cp:revision>35</cp:revision>
  <dcterms:created xsi:type="dcterms:W3CDTF">2018-05-02T01:57:00Z</dcterms:created>
  <dcterms:modified xsi:type="dcterms:W3CDTF">2018-05-14T07:15:00Z</dcterms:modified>
</cp:coreProperties>
</file>